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3114"/>
        <w:gridCol w:w="5103"/>
        <w:gridCol w:w="2551"/>
      </w:tblGrid>
      <w:tr w:rsidR="007979AA" w:rsidTr="00FF108A">
        <w:tc>
          <w:tcPr>
            <w:tcW w:w="10768" w:type="dxa"/>
            <w:gridSpan w:val="3"/>
          </w:tcPr>
          <w:p w:rsidR="007979AA" w:rsidRPr="008B3DE0" w:rsidRDefault="00A91095" w:rsidP="007979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>IĞDIR ÜNİVERSİTESİ</w:t>
            </w:r>
          </w:p>
          <w:p w:rsidR="007979AA" w:rsidRPr="008B3DE0" w:rsidRDefault="00AC024E" w:rsidP="007979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GÜZEL SANATLAR</w:t>
            </w:r>
            <w:r w:rsidR="00A91095"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FAKÜLTESİ DEKANLIĞI</w:t>
            </w:r>
          </w:p>
          <w:p w:rsidR="007979AA" w:rsidRPr="008B3DE0" w:rsidRDefault="00A91095" w:rsidP="008B3DE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3C2642">
              <w:rPr>
                <w:rFonts w:ascii="Times New Roman" w:hAnsi="Times New Roman"/>
                <w:b/>
                <w:color w:val="000000"/>
                <w:sz w:val="24"/>
                <w:szCs w:val="24"/>
                <w:lang w:eastAsia="tr-TR"/>
              </w:rPr>
              <w:t>YIL SONU</w:t>
            </w:r>
            <w:proofErr w:type="gramEnd"/>
            <w:r w:rsidRPr="003C2642">
              <w:rPr>
                <w:rFonts w:ascii="Times New Roman" w:hAnsi="Times New Roman"/>
                <w:b/>
                <w:color w:val="000000"/>
                <w:sz w:val="24"/>
                <w:szCs w:val="24"/>
                <w:lang w:eastAsia="tr-TR"/>
              </w:rPr>
              <w:t xml:space="preserve"> TERKİN VE MAL SAYIMI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tr-TR"/>
              </w:rPr>
              <w:t>İŞ</w:t>
            </w:r>
            <w:r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KIŞ ŞEMASI</w:t>
            </w:r>
          </w:p>
        </w:tc>
      </w:tr>
      <w:tr w:rsidR="00FF108A" w:rsidTr="00F210C5">
        <w:trPr>
          <w:trHeight w:val="320"/>
        </w:trPr>
        <w:tc>
          <w:tcPr>
            <w:tcW w:w="8217" w:type="dxa"/>
            <w:gridSpan w:val="2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551" w:type="dxa"/>
          </w:tcPr>
          <w:p w:rsidR="00FF108A" w:rsidRPr="00FF108A" w:rsidRDefault="00FF108A" w:rsidP="00F86D1C">
            <w:pPr>
              <w:jc w:val="center"/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:rsidTr="00F210C5">
        <w:trPr>
          <w:trHeight w:val="7922"/>
        </w:trPr>
        <w:tc>
          <w:tcPr>
            <w:tcW w:w="8217" w:type="dxa"/>
            <w:gridSpan w:val="2"/>
          </w:tcPr>
          <w:p w:rsidR="008B3DE0" w:rsidRPr="00806418" w:rsidRDefault="00AC024E" w:rsidP="008B3DE0">
            <w:pPr>
              <w:tabs>
                <w:tab w:val="left" w:pos="5685"/>
              </w:tabs>
            </w:pPr>
            <w:r>
              <w:rPr>
                <w:noProof/>
                <w:lang w:eastAsia="tr-TR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margin-left:17.35pt;margin-top:2.5pt;width:371.75pt;height:385.65pt;z-index:251658240;mso-position-horizontal-relative:text;mso-position-vertical-relative:text">
                  <v:imagedata r:id="rId6" o:title=""/>
                </v:shape>
                <o:OLEObject Type="Embed" ProgID="Visio.Drawing.11" ShapeID="_x0000_s1027" DrawAspect="Content" ObjectID="_1663136667" r:id="rId7"/>
              </w:object>
            </w:r>
            <w:r w:rsidR="00F210C5">
              <w:t xml:space="preserve"> </w:t>
            </w:r>
          </w:p>
          <w:p w:rsidR="001579FF" w:rsidRPr="00806418" w:rsidRDefault="001579FF" w:rsidP="00F2591E">
            <w:pPr>
              <w:tabs>
                <w:tab w:val="left" w:pos="5565"/>
              </w:tabs>
              <w:ind w:firstLine="708"/>
            </w:pPr>
          </w:p>
        </w:tc>
        <w:tc>
          <w:tcPr>
            <w:tcW w:w="2551" w:type="dxa"/>
          </w:tcPr>
          <w:p w:rsidR="00FF108A" w:rsidRDefault="009B26AE" w:rsidP="00FF108A">
            <w:r>
              <w:t>Sorumlu Memur</w:t>
            </w:r>
          </w:p>
          <w:p w:rsidR="009B26AE" w:rsidRDefault="009B26AE" w:rsidP="00FF108A">
            <w:r>
              <w:t>Fakülte Sek.</w:t>
            </w:r>
          </w:p>
        </w:tc>
      </w:tr>
      <w:tr w:rsidR="00FF108A" w:rsidTr="00F210C5">
        <w:trPr>
          <w:trHeight w:val="135"/>
        </w:trPr>
        <w:tc>
          <w:tcPr>
            <w:tcW w:w="3114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510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551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9B26AE" w:rsidTr="00F210C5">
        <w:trPr>
          <w:trHeight w:val="945"/>
        </w:trPr>
        <w:tc>
          <w:tcPr>
            <w:tcW w:w="3114" w:type="dxa"/>
          </w:tcPr>
          <w:p w:rsidR="009B26AE" w:rsidRDefault="00AC024E" w:rsidP="009B26AE">
            <w:pPr>
              <w:jc w:val="center"/>
            </w:pPr>
            <w:r>
              <w:t>Eda YAŞAR</w:t>
            </w:r>
          </w:p>
          <w:p w:rsidR="009B26AE" w:rsidRDefault="00AC024E" w:rsidP="009B26AE">
            <w:pPr>
              <w:jc w:val="center"/>
            </w:pPr>
            <w:proofErr w:type="spellStart"/>
            <w:proofErr w:type="gramStart"/>
            <w:r>
              <w:t>Bilg.İşlt</w:t>
            </w:r>
            <w:proofErr w:type="spellEnd"/>
            <w:proofErr w:type="gramEnd"/>
            <w:r>
              <w:t>.</w:t>
            </w:r>
          </w:p>
        </w:tc>
        <w:tc>
          <w:tcPr>
            <w:tcW w:w="5103" w:type="dxa"/>
          </w:tcPr>
          <w:p w:rsidR="009B26AE" w:rsidRDefault="00AC024E" w:rsidP="009B26AE">
            <w:pPr>
              <w:jc w:val="center"/>
            </w:pPr>
            <w:proofErr w:type="spellStart"/>
            <w:r>
              <w:t>Z.Gürkan</w:t>
            </w:r>
            <w:proofErr w:type="spellEnd"/>
            <w:r>
              <w:t xml:space="preserve"> ZÜLALOĞLU</w:t>
            </w:r>
          </w:p>
          <w:p w:rsidR="009B26AE" w:rsidRDefault="00AC024E" w:rsidP="009B26AE">
            <w:pPr>
              <w:jc w:val="center"/>
            </w:pPr>
            <w:r>
              <w:t>Fakülte Sekreter V.</w:t>
            </w:r>
          </w:p>
        </w:tc>
        <w:tc>
          <w:tcPr>
            <w:tcW w:w="2551" w:type="dxa"/>
          </w:tcPr>
          <w:p w:rsidR="009B26AE" w:rsidRDefault="00AC024E" w:rsidP="009B26AE">
            <w:pPr>
              <w:jc w:val="center"/>
            </w:pPr>
            <w:r>
              <w:t>Prof. Dr. Yusuf ÇETİN</w:t>
            </w:r>
          </w:p>
          <w:p w:rsidR="009B26AE" w:rsidRDefault="00AC024E" w:rsidP="009B26AE">
            <w:pPr>
              <w:jc w:val="center"/>
            </w:pPr>
            <w:r>
              <w:t xml:space="preserve">Dekan </w:t>
            </w:r>
            <w:bookmarkStart w:id="0" w:name="_GoBack"/>
            <w:bookmarkEnd w:id="0"/>
          </w:p>
        </w:tc>
      </w:tr>
    </w:tbl>
    <w:p w:rsidR="001941B2" w:rsidRDefault="00AC024E"/>
    <w:sectPr w:rsidR="001941B2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0C794A"/>
    <w:multiLevelType w:val="hybridMultilevel"/>
    <w:tmpl w:val="A7667F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6264907"/>
    <w:multiLevelType w:val="hybridMultilevel"/>
    <w:tmpl w:val="C7AEE5B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8CA"/>
    <w:rsid w:val="000C3A1F"/>
    <w:rsid w:val="001579FF"/>
    <w:rsid w:val="002837BB"/>
    <w:rsid w:val="002938CA"/>
    <w:rsid w:val="002B67F9"/>
    <w:rsid w:val="0030796D"/>
    <w:rsid w:val="0040737C"/>
    <w:rsid w:val="004B646A"/>
    <w:rsid w:val="004E1DE9"/>
    <w:rsid w:val="005362E8"/>
    <w:rsid w:val="00570851"/>
    <w:rsid w:val="005A2778"/>
    <w:rsid w:val="007979AA"/>
    <w:rsid w:val="00806418"/>
    <w:rsid w:val="00815252"/>
    <w:rsid w:val="008B3DE0"/>
    <w:rsid w:val="00924DC7"/>
    <w:rsid w:val="009B26AE"/>
    <w:rsid w:val="00A530A7"/>
    <w:rsid w:val="00A91095"/>
    <w:rsid w:val="00AC024E"/>
    <w:rsid w:val="00AD1FF1"/>
    <w:rsid w:val="00B422DA"/>
    <w:rsid w:val="00CF2E68"/>
    <w:rsid w:val="00D443CF"/>
    <w:rsid w:val="00E36E49"/>
    <w:rsid w:val="00EC6EEF"/>
    <w:rsid w:val="00EF611E"/>
    <w:rsid w:val="00EF672A"/>
    <w:rsid w:val="00F210C5"/>
    <w:rsid w:val="00F2591E"/>
    <w:rsid w:val="00F747A9"/>
    <w:rsid w:val="00F86D1C"/>
    <w:rsid w:val="00FC3DD1"/>
    <w:rsid w:val="00FE55D9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A8F6FD0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4E1DE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5BE1C5-7447-451D-8524-3AC17EC71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1</Words>
  <Characters>2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Eda</cp:lastModifiedBy>
  <cp:revision>2</cp:revision>
  <dcterms:created xsi:type="dcterms:W3CDTF">2020-10-02T06:38:00Z</dcterms:created>
  <dcterms:modified xsi:type="dcterms:W3CDTF">2020-10-02T06:38:00Z</dcterms:modified>
</cp:coreProperties>
</file>